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0850" w:rsidRPr="00D84661" w:rsidRDefault="00280850" w:rsidP="0028085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4661">
        <w:rPr>
          <w:rFonts w:ascii="Times New Roman" w:hAnsi="Times New Roman" w:cs="Times New Roman"/>
          <w:b/>
          <w:sz w:val="28"/>
          <w:szCs w:val="28"/>
        </w:rPr>
        <w:t>Порядок оказани</w:t>
      </w:r>
      <w:r w:rsidR="00683479" w:rsidRPr="00D84661">
        <w:rPr>
          <w:rFonts w:ascii="Times New Roman" w:hAnsi="Times New Roman" w:cs="Times New Roman"/>
          <w:b/>
          <w:sz w:val="28"/>
          <w:szCs w:val="28"/>
        </w:rPr>
        <w:t>я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медицинской пом</w:t>
      </w:r>
      <w:r w:rsidR="00A43DEA" w:rsidRPr="00D84661">
        <w:rPr>
          <w:rFonts w:ascii="Times New Roman" w:hAnsi="Times New Roman" w:cs="Times New Roman"/>
          <w:b/>
          <w:sz w:val="28"/>
          <w:szCs w:val="28"/>
        </w:rPr>
        <w:t>ощи больным с анемией в приемном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отделени</w:t>
      </w:r>
      <w:r w:rsidR="00A43DEA" w:rsidRPr="00D84661">
        <w:rPr>
          <w:rFonts w:ascii="Times New Roman" w:hAnsi="Times New Roman" w:cs="Times New Roman"/>
          <w:b/>
          <w:sz w:val="28"/>
          <w:szCs w:val="28"/>
        </w:rPr>
        <w:t>и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КГБУЗ «КМКБ№7»</w:t>
      </w:r>
    </w:p>
    <w:p w:rsidR="00280850" w:rsidRDefault="00F32E28">
      <w:r>
        <w:object w:dxaOrig="11715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43.15pt;height:506.9pt" o:ole="">
            <v:imagedata r:id="rId5" o:title=""/>
          </v:shape>
          <o:OLEObject Type="Embed" ProgID="Visio.Drawing.11" ShapeID="_x0000_i1031" DrawAspect="Content" ObjectID="_1554291936" r:id="rId6"/>
        </w:object>
      </w:r>
      <w:r w:rsidR="00280850">
        <w:br w:type="page"/>
      </w:r>
    </w:p>
    <w:p w:rsidR="00280850" w:rsidRPr="00D84661" w:rsidRDefault="00280850" w:rsidP="00280850">
      <w:pPr>
        <w:ind w:left="426" w:hanging="42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4661">
        <w:rPr>
          <w:rFonts w:ascii="Times New Roman" w:hAnsi="Times New Roman" w:cs="Times New Roman"/>
          <w:b/>
          <w:sz w:val="28"/>
          <w:szCs w:val="28"/>
        </w:rPr>
        <w:lastRenderedPageBreak/>
        <w:t>Порядок оказан</w:t>
      </w:r>
      <w:r w:rsidR="00A43DEA" w:rsidRPr="00D84661">
        <w:rPr>
          <w:rFonts w:ascii="Times New Roman" w:hAnsi="Times New Roman" w:cs="Times New Roman"/>
          <w:b/>
          <w:sz w:val="28"/>
          <w:szCs w:val="28"/>
        </w:rPr>
        <w:t>ия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медицинской помощи больным с пневмонией в приемно</w:t>
      </w:r>
      <w:r w:rsidR="00A43DEA" w:rsidRPr="00D84661">
        <w:rPr>
          <w:rFonts w:ascii="Times New Roman" w:hAnsi="Times New Roman" w:cs="Times New Roman"/>
          <w:b/>
          <w:sz w:val="28"/>
          <w:szCs w:val="28"/>
        </w:rPr>
        <w:t>м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отделени</w:t>
      </w:r>
      <w:r w:rsidR="00A43DEA" w:rsidRPr="00D84661">
        <w:rPr>
          <w:rFonts w:ascii="Times New Roman" w:hAnsi="Times New Roman" w:cs="Times New Roman"/>
          <w:b/>
          <w:sz w:val="28"/>
          <w:szCs w:val="28"/>
        </w:rPr>
        <w:t>и</w:t>
      </w:r>
      <w:r w:rsidRPr="00D84661">
        <w:rPr>
          <w:rFonts w:ascii="Times New Roman" w:hAnsi="Times New Roman" w:cs="Times New Roman"/>
          <w:b/>
          <w:sz w:val="28"/>
          <w:szCs w:val="28"/>
        </w:rPr>
        <w:t xml:space="preserve"> КГБУЗ «КМКБ№7»</w:t>
      </w:r>
    </w:p>
    <w:p w:rsidR="00280850" w:rsidRDefault="00F32E28" w:rsidP="00280850">
      <w:pPr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241" w:dyaOrig="9674">
          <v:shape id="_x0000_i1048" type="#_x0000_t75" style="width:512.05pt;height:483.25pt" o:ole="">
            <v:imagedata r:id="rId7" o:title=""/>
          </v:shape>
          <o:OLEObject Type="Embed" ProgID="Visio.Drawing.11" ShapeID="_x0000_i1048" DrawAspect="Content" ObjectID="_1554291937" r:id="rId8"/>
        </w:object>
      </w:r>
    </w:p>
    <w:p w:rsidR="00280850" w:rsidRDefault="002808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80850" w:rsidRPr="00D84661" w:rsidRDefault="003C17F7" w:rsidP="00280850">
      <w:pPr>
        <w:tabs>
          <w:tab w:val="left" w:pos="616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466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рядок оказания медицинской помощи больным с </w:t>
      </w:r>
      <w:r w:rsidR="00280850" w:rsidRPr="00D84661">
        <w:rPr>
          <w:rFonts w:ascii="Times New Roman" w:hAnsi="Times New Roman" w:cs="Times New Roman"/>
          <w:b/>
          <w:sz w:val="28"/>
          <w:szCs w:val="28"/>
        </w:rPr>
        <w:t xml:space="preserve">гипертонической болезнью </w:t>
      </w:r>
      <w:r w:rsidRPr="00D84661">
        <w:rPr>
          <w:rFonts w:ascii="Times New Roman" w:hAnsi="Times New Roman" w:cs="Times New Roman"/>
          <w:b/>
          <w:sz w:val="28"/>
          <w:szCs w:val="28"/>
        </w:rPr>
        <w:t>в приемном отделении</w:t>
      </w:r>
      <w:r w:rsidR="00280850" w:rsidRPr="00D84661">
        <w:rPr>
          <w:rFonts w:ascii="Times New Roman" w:hAnsi="Times New Roman" w:cs="Times New Roman"/>
          <w:b/>
          <w:sz w:val="28"/>
          <w:szCs w:val="28"/>
        </w:rPr>
        <w:t xml:space="preserve"> КГБУЗ «КМКБ№7»</w:t>
      </w:r>
    </w:p>
    <w:p w:rsidR="00280850" w:rsidRPr="00280850" w:rsidRDefault="00F32E28" w:rsidP="00280850">
      <w:pPr>
        <w:tabs>
          <w:tab w:val="left" w:pos="616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901" w:dyaOrig="8313">
          <v:shape id="_x0000_i1054" type="#_x0000_t75" style="width:494.8pt;height:415.85pt" o:ole="">
            <v:imagedata r:id="rId9" o:title=""/>
          </v:shape>
          <o:OLEObject Type="Embed" ProgID="Visio.Drawing.11" ShapeID="_x0000_i1054" DrawAspect="Content" ObjectID="_1554291938" r:id="rId10"/>
        </w:object>
      </w:r>
    </w:p>
    <w:sectPr w:rsidR="00280850" w:rsidRPr="00280850" w:rsidSect="00280850">
      <w:pgSz w:w="11906" w:h="16838"/>
      <w:pgMar w:top="1134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280850"/>
    <w:rsid w:val="00280850"/>
    <w:rsid w:val="003C17F7"/>
    <w:rsid w:val="00523E63"/>
    <w:rsid w:val="005550AF"/>
    <w:rsid w:val="00683479"/>
    <w:rsid w:val="007B044B"/>
    <w:rsid w:val="00A43DEA"/>
    <w:rsid w:val="00C85205"/>
    <w:rsid w:val="00CD1B51"/>
    <w:rsid w:val="00D36B91"/>
    <w:rsid w:val="00D84661"/>
    <w:rsid w:val="00DC0CB6"/>
    <w:rsid w:val="00F32E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0CB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A8D16F-9B15-46A5-A86C-5188CAEFA6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56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 Чекмарёва</dc:creator>
  <cp:lastModifiedBy>Рыжикова Е.О.</cp:lastModifiedBy>
  <cp:revision>2</cp:revision>
  <dcterms:created xsi:type="dcterms:W3CDTF">2017-04-21T06:57:00Z</dcterms:created>
  <dcterms:modified xsi:type="dcterms:W3CDTF">2017-04-21T06:57:00Z</dcterms:modified>
</cp:coreProperties>
</file>